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69" autoAdjust="0"/>
    <p:restoredTop sz="94286" autoAdjust="0"/>
  </p:normalViewPr>
  <p:slideViewPr>
    <p:cSldViewPr snapToGrid="0">
      <p:cViewPr varScale="1">
        <p:scale>
          <a:sx n="89" d="100"/>
          <a:sy n="89" d="100"/>
        </p:scale>
        <p:origin x="69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F6AD2-5795-4A1F-8F04-65A06995A09B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5D29B-E216-4F78-9310-3C50E0D516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75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zebrabi.com/guide/how-to-integrate-google-cloud-platform-into-python-seaborn/#Step-by-Step_Guide_Setting_Up_GCP_for_Python_Develop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5D29B-E216-4F78-9310-3C50E0D516C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575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cloud.google.com/docs/authentication/provide-credentials-adc</a:t>
            </a:r>
          </a:p>
          <a:p>
            <a:r>
              <a:rPr lang="en-US" dirty="0"/>
              <a:t>https://stackoverflow.com/questions/69478763/gcp-user-list-using-pyth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5D29B-E216-4F78-9310-3C50E0D516C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581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retention period, the object cannot be modified or remove</a:t>
            </a:r>
          </a:p>
          <a:p>
            <a:r>
              <a:rPr lang="en-US" dirty="0"/>
              <a:t>Restore data from </a:t>
            </a:r>
            <a:r>
              <a:rPr lang="en-US" dirty="0" err="1"/>
              <a:t>archieve</a:t>
            </a:r>
            <a:r>
              <a:rPr lang="en-US" dirty="0"/>
              <a:t>, may cause more char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5D29B-E216-4F78-9310-3C50E0D516C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1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avinetworks.comdocs/latest/gcp-roles-and-permissions/ </a:t>
            </a:r>
          </a:p>
          <a:p>
            <a:r>
              <a:rPr lang="en-US" dirty="0"/>
              <a:t>https://medium.com/google-cloud/gcp-iam-roles-explained-af84955346e7</a:t>
            </a:r>
          </a:p>
          <a:p>
            <a:r>
              <a:rPr lang="en-US" dirty="0"/>
              <a:t>https://www.strongdm.com/blog/gcp-iam-ro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18CE6CE-FF45-42C6-AAD1-D6B6FB6BA4E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468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909E1A-702A-A873-1559-129F4EBB55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D021469-F591-3DA3-D329-48FCAEE100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3A8EF5-14D6-E1EC-F49C-39BD146E88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E4BACA-BC13-13C1-6C9F-86311F446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CEF607-E8D6-CB0D-B27C-F61FA6A51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016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52C42B-E242-E19A-EB04-CEF0128F6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90382F1-FDA3-9D1E-7B46-8FDE22604F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A3636B-5866-D122-C667-2DEC451AA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D28DD-6902-375C-4A80-0E3CC784B0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AF6EF3-F522-80E0-269D-4B7847167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692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048B2F2-C231-5361-70B1-35D398815FF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5096B3B-70D4-0EEF-9A48-0E43C38FD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A2128-D549-DD17-5E41-D59E360ED3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4F8158-B8A6-033D-E7C0-72C47913E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B17E6D-E8EE-9343-6F32-A3742304E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7310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F0CCC3-C9A0-5402-E0DB-E378D90590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5DDC8-24E7-17DC-AA19-90E2C421A9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D78D09-A167-D2E4-F575-5615C6659A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85B3ED-54EC-626D-FD98-DD9D5F5CC5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1C00AE-5D4A-C9FE-4892-F71AB3D34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78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209481-A646-13A1-3234-484D449457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8D6953-8849-CFA1-337D-902FB5C8E0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E5C9C5-580E-E25E-1720-80BC3364A6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2F34B0-DDA1-0FBF-B06B-63469DC0F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26E57C-73E5-8374-920F-ADA25298C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293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1348F-F361-F197-4429-C1541B6A8D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73D7CA-3080-F562-063C-C2CC348210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8875DE-D14F-0D43-F3B1-1D1C8DCF61E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004070-985A-7B61-0F54-81CDF3B86F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B6DE8B-A02E-79C4-ACD0-4958124F1C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1EF1A0-A71D-1D57-E2CB-7940A5B8E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16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3978C9-1BF1-0E98-B6D8-7C99AF2D4D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382422-9DF3-056E-2B50-A96CCC1F31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3FAFCC-F0FA-6142-4CA3-7F32A3C3B3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508FFD-5FD2-1046-B7BF-2D5C90A7FE4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80145E7-5A51-497D-FE5F-F657F338A38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F5F6E3-2C34-933C-57AE-B1292D6EB3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E67A97C-84F1-6A41-FBAA-5EC3E83D1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BDE266B-BF2B-3075-2AEB-CA7A2018D9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6731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DBA5CE-0AED-47ED-9416-A8EAAC41A9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484DF2-2FC1-764E-B925-CB3ACDE970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4E15F02-D5B4-3F35-8310-6E693D8062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3B18E9-C1D0-C23D-DA7F-8AAC93FF4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928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662C36E-9B75-76B2-D820-B4F2A9EB38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E851CC-DE40-E473-41B4-100C1739FF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10CB02-BE13-B4D1-3506-C3B9B1730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9437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BA8A2-DAB3-D573-B65A-E64A878A6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332AD3-1C14-9A05-3EDB-048C2D6B5D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1026B27-81FF-9764-E487-557F9D0375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F5BE-182D-B804-11BB-4604AB51EC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D053E5-C7F9-D7CE-2FC6-1814E6952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2251D5-D788-C22C-E72D-B8BA24813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51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13DBA-7A16-E181-79A1-56CAE5CC1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5F3B444-9DD4-A211-1C7D-2BF5E5E68D1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AB029D7-9D34-44DB-C5A7-944C3A4A52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B4AFBC-80B1-5108-3DBD-669CD62B25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0588FE-A777-7815-83A6-DB59F8A87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808F273-591E-98C4-91B6-4FF2913C3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222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E52B90-18C2-3C37-084F-D41CF4764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531352-99E2-2AE4-0C86-6824191DD1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6F6739-2A1B-2213-E7F1-50C443EC33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4A5EEE-DB69-44F2-9F33-55670606FCE3}" type="datetimeFigureOut">
              <a:rPr lang="en-US" smtClean="0"/>
              <a:t>2/2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DC9E69-4B9A-AB58-176B-9E001DC195D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15CCC2-2529-61E6-DA41-396B7075B3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58331-8759-434C-9EE9-FCC40CCA22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563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BC61B-4831-77B9-FB85-CA1EDD6A4EF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Week 2 Repor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277425-76F8-8A0D-ADF9-F55C845D3FF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Name: Matt</a:t>
            </a:r>
          </a:p>
        </p:txBody>
      </p:sp>
    </p:spTree>
    <p:extLst>
      <p:ext uri="{BB962C8B-B14F-4D97-AF65-F5344CB8AC3E}">
        <p14:creationId xmlns:p14="http://schemas.microsoft.com/office/powerpoint/2010/main" val="32996413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E9FBE-3803-D359-74A2-AACD699D3C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0978" y="0"/>
            <a:ext cx="10515600" cy="1325563"/>
          </a:xfrm>
        </p:spPr>
        <p:txBody>
          <a:bodyPr/>
          <a:lstStyle/>
          <a:p>
            <a:r>
              <a:rPr lang="en-US" dirty="0"/>
              <a:t>Adding Permission(Ro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2E302F-9515-7927-E53E-9A04688E90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978" y="1071242"/>
            <a:ext cx="10515600" cy="571586"/>
          </a:xfrm>
        </p:spPr>
        <p:txBody>
          <a:bodyPr/>
          <a:lstStyle/>
          <a:p>
            <a:r>
              <a:rPr lang="en-US" dirty="0"/>
              <a:t>In Cloud Storag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9A4594F-108C-7267-9A2E-45BB04312E7D}"/>
              </a:ext>
            </a:extLst>
          </p:cNvPr>
          <p:cNvSpPr txBox="1"/>
          <p:nvPr/>
        </p:nvSpPr>
        <p:spPr>
          <a:xfrm>
            <a:off x="838200" y="1706233"/>
            <a:ext cx="5043616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oles/</a:t>
            </a:r>
            <a:r>
              <a:rPr lang="en-US" dirty="0" err="1"/>
              <a:t>storage.objectUser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orgpolicy.policy.ge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resourcemanager.projects.ge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resourcemanager.projects.lis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creat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delet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ge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lis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abor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creat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lis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listParts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creat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delet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ge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list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restore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update</a:t>
            </a:r>
            <a:endParaRPr lang="en-US" sz="16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E573A89-2F03-645E-968B-12767797EFAD}"/>
              </a:ext>
            </a:extLst>
          </p:cNvPr>
          <p:cNvSpPr txBox="1"/>
          <p:nvPr/>
        </p:nvSpPr>
        <p:spPr>
          <a:xfrm>
            <a:off x="6310184" y="1388506"/>
            <a:ext cx="5043616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oles/</a:t>
            </a:r>
            <a:r>
              <a:rPr lang="en-US" dirty="0" err="1"/>
              <a:t>storage.objectAdmin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sz="1600" dirty="0" err="1"/>
              <a:t>orgpolicy.policy.get</a:t>
            </a:r>
            <a:r>
              <a:rPr lang="en-US" sz="1600" dirty="0"/>
              <a:t>     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resourcemanager.projects.ge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resourcemanager.projects.lis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create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delete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ge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anagedFolders.lis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abor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create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lis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multipartUploads.listParts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create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delete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ge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getIamPolicy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lis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torage.objects.overrideUnlockedRetention</a:t>
            </a:r>
            <a:endParaRPr lang="en-US" sz="16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torage.objects.restore</a:t>
            </a:r>
            <a:endParaRPr lang="en-US" sz="16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torage.objects.setIamPolicy</a:t>
            </a:r>
            <a:endParaRPr lang="en-US" sz="16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torage.objects.setRetention</a:t>
            </a:r>
            <a:endParaRPr lang="en-US" sz="16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 </a:t>
            </a:r>
            <a:r>
              <a:rPr lang="en-US" sz="1600" dirty="0" err="1"/>
              <a:t>storage.objects.updat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43138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08AFE8-8EFB-E31C-1179-3C412D98C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gque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16F292-6227-4CEE-DC2D-AA33923C00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78678"/>
          </a:xfrm>
        </p:spPr>
        <p:txBody>
          <a:bodyPr/>
          <a:lstStyle/>
          <a:p>
            <a:r>
              <a:rPr lang="en-US" dirty="0"/>
              <a:t>Didn’t add role, but dataset loaded successful and can be quer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8E7BAAF-2A8B-312D-441D-D570E2304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77503"/>
            <a:ext cx="4067743" cy="92405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9EA2B6D-8102-A5F2-422A-FECAD7FB08CA}"/>
              </a:ext>
            </a:extLst>
          </p:cNvPr>
          <p:cNvSpPr txBox="1"/>
          <p:nvPr/>
        </p:nvSpPr>
        <p:spPr>
          <a:xfrm>
            <a:off x="5867399" y="2639240"/>
            <a:ext cx="5043616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(roles/</a:t>
            </a:r>
            <a:r>
              <a:rPr lang="en-US" sz="2400" dirty="0" err="1"/>
              <a:t>bigquery.jobUser</a:t>
            </a:r>
            <a:r>
              <a:rPr lang="en-US" sz="2400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bigquery.config.get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bigquery.jobs.create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dataform.locations.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dataform.locations.get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dataform.locations.list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dataform.repositories.create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dataform.repositories.list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resourcemanager.projects.get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resourcemanager.projects.li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0882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88272F-4AA6-D4A4-A6DD-8FAE9A71C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mission/Ro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F3354D-0A1C-C3E9-99DF-32604A95F5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role</a:t>
            </a:r>
            <a:r>
              <a:rPr lang="en-US" dirty="0"/>
              <a:t> is a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group of permissions </a:t>
            </a:r>
            <a:r>
              <a:rPr lang="en-US" dirty="0"/>
              <a:t>that can be assigned to members. </a:t>
            </a:r>
          </a:p>
          <a:p>
            <a:r>
              <a:rPr lang="en-US" dirty="0">
                <a:solidFill>
                  <a:srgbClr val="FF0000"/>
                </a:solidFill>
              </a:rPr>
              <a:t>IAM</a:t>
            </a:r>
            <a:r>
              <a:rPr lang="en-US" dirty="0"/>
              <a:t> requires identity has appropriate permissions to use resource.</a:t>
            </a:r>
          </a:p>
          <a:p>
            <a:pPr lvl="1"/>
            <a:r>
              <a:rPr lang="en-US" dirty="0"/>
              <a:t>Identity: User, Group, Service Account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45AB9493-A57F-1A80-17E8-4BF068770DCC}"/>
              </a:ext>
            </a:extLst>
          </p:cNvPr>
          <p:cNvSpPr/>
          <p:nvPr/>
        </p:nvSpPr>
        <p:spPr>
          <a:xfrm>
            <a:off x="1151021" y="3429000"/>
            <a:ext cx="2699084" cy="321243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CE4BB49A-1DDC-2F72-1AC4-E6463E1190A5}"/>
              </a:ext>
            </a:extLst>
          </p:cNvPr>
          <p:cNvSpPr/>
          <p:nvPr/>
        </p:nvSpPr>
        <p:spPr>
          <a:xfrm>
            <a:off x="8341895" y="3429000"/>
            <a:ext cx="2699084" cy="321243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0F903151-720C-77A0-E98F-82ECFC47F41A}"/>
              </a:ext>
            </a:extLst>
          </p:cNvPr>
          <p:cNvSpPr/>
          <p:nvPr/>
        </p:nvSpPr>
        <p:spPr>
          <a:xfrm>
            <a:off x="4746458" y="3429000"/>
            <a:ext cx="2699084" cy="321243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6DC92B29-690A-10DA-1EB2-BEE6A4C0D91E}"/>
              </a:ext>
            </a:extLst>
          </p:cNvPr>
          <p:cNvSpPr/>
          <p:nvPr/>
        </p:nvSpPr>
        <p:spPr>
          <a:xfrm>
            <a:off x="1151021" y="3428999"/>
            <a:ext cx="2699084" cy="89033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Primitive Role/ Basic Role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12BE418E-0848-4A5C-CB5B-B0F474473D8C}"/>
              </a:ext>
            </a:extLst>
          </p:cNvPr>
          <p:cNvSpPr/>
          <p:nvPr/>
        </p:nvSpPr>
        <p:spPr>
          <a:xfrm>
            <a:off x="8341895" y="3428999"/>
            <a:ext cx="2715126" cy="89033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Custom Role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392EEC39-A8EC-2649-1D93-10B83DC94C50}"/>
              </a:ext>
            </a:extLst>
          </p:cNvPr>
          <p:cNvSpPr/>
          <p:nvPr/>
        </p:nvSpPr>
        <p:spPr>
          <a:xfrm>
            <a:off x="4746458" y="3428999"/>
            <a:ext cx="2715126" cy="89033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Predefined Ro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B579FB-09E6-FD7E-BFF9-82B873E3AF0A}"/>
              </a:ext>
            </a:extLst>
          </p:cNvPr>
          <p:cNvSpPr txBox="1"/>
          <p:nvPr/>
        </p:nvSpPr>
        <p:spPr>
          <a:xfrm>
            <a:off x="1345531" y="4509485"/>
            <a:ext cx="23100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naged by GC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rant access to every resour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velopment st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D9570D-0021-1FA1-DFCB-A623D9475EF0}"/>
              </a:ext>
            </a:extLst>
          </p:cNvPr>
          <p:cNvSpPr txBox="1"/>
          <p:nvPr/>
        </p:nvSpPr>
        <p:spPr>
          <a:xfrm>
            <a:off x="4966034" y="4499811"/>
            <a:ext cx="227597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naged by GC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nly grant  necessary ac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ifficult to manage when number of role increas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03C8A07-FF18-6CD0-BB2A-A691C8730C6F}"/>
              </a:ext>
            </a:extLst>
          </p:cNvPr>
          <p:cNvSpPr txBox="1"/>
          <p:nvPr/>
        </p:nvSpPr>
        <p:spPr>
          <a:xfrm>
            <a:off x="8530389" y="4509485"/>
            <a:ext cx="224188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naged by US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igher security lev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duction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re operation overhead</a:t>
            </a:r>
          </a:p>
        </p:txBody>
      </p:sp>
    </p:spTree>
    <p:extLst>
      <p:ext uri="{BB962C8B-B14F-4D97-AF65-F5344CB8AC3E}">
        <p14:creationId xmlns:p14="http://schemas.microsoft.com/office/powerpoint/2010/main" val="27243947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F8732C-C5E1-62FE-28B5-6B41C4714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 GCP projects using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B5AC32-B5CE-459E-3412-4792ECA366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 Create new service account, download JSON key fi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132C273-8DCE-8D29-0311-03B8B573CB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771" y="2281903"/>
            <a:ext cx="4928098" cy="43513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9D61234-3194-C3EE-7317-8BEAF24FE0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5805" y="2272276"/>
            <a:ext cx="6734008" cy="3705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271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40B45E-8FEF-FF1B-45EA-27AE4E678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to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A6375E-DC80-043F-6B6F-0BA2C65A5F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Install and initiate google cloud CLI </a:t>
            </a:r>
          </a:p>
          <a:p>
            <a:pPr lvl="1"/>
            <a:r>
              <a:rPr lang="en-US" dirty="0"/>
              <a:t>Install </a:t>
            </a:r>
            <a:r>
              <a:rPr lang="en-US" dirty="0" err="1"/>
              <a:t>GoogleCloudSDK</a:t>
            </a:r>
            <a:endParaRPr lang="en-US" dirty="0"/>
          </a:p>
          <a:p>
            <a:r>
              <a:rPr lang="en-US" dirty="0"/>
              <a:t>2.Set up application default credentials</a:t>
            </a:r>
          </a:p>
        </p:txBody>
      </p:sp>
    </p:spTree>
    <p:extLst>
      <p:ext uri="{BB962C8B-B14F-4D97-AF65-F5344CB8AC3E}">
        <p14:creationId xmlns:p14="http://schemas.microsoft.com/office/powerpoint/2010/main" val="31325443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0614F4-D683-1B1C-1B2C-26046B533D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permissions through [Python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C9D70D-BFDC-CB04-0D58-07EA015CBC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1114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1. </a:t>
            </a:r>
            <a:r>
              <a:rPr lang="en-US" sz="2400" dirty="0"/>
              <a:t>Cloud Resource Manager API has not been enabled for your project or it is currently disabled.</a:t>
            </a:r>
          </a:p>
          <a:p>
            <a:pPr lvl="1"/>
            <a:r>
              <a:rPr lang="en-US" sz="2000" dirty="0"/>
              <a:t>Enable in GCP console</a:t>
            </a:r>
          </a:p>
          <a:p>
            <a:r>
              <a:rPr lang="en-US" dirty="0"/>
              <a:t>2. </a:t>
            </a:r>
            <a:r>
              <a:rPr lang="en-US" sz="2000" dirty="0"/>
              <a:t>'</a:t>
            </a:r>
            <a:r>
              <a:rPr lang="en-US" sz="2000" dirty="0" err="1"/>
              <a:t>resourcemanager.projects.getIamPolicy</a:t>
            </a:r>
            <a:r>
              <a:rPr lang="en-US" sz="2000" dirty="0"/>
              <a:t>' </a:t>
            </a:r>
            <a:r>
              <a:rPr lang="en-US" sz="2400" dirty="0"/>
              <a:t>is denied on the resource </a:t>
            </a:r>
            <a:r>
              <a:rPr lang="en-US" sz="2000" dirty="0"/>
              <a:t>//cloudresourcemanager.googleapis.com/projects/intern-project.</a:t>
            </a:r>
          </a:p>
          <a:p>
            <a:pPr lvl="1"/>
            <a:r>
              <a:rPr lang="en-US" sz="2000" dirty="0"/>
              <a:t>Enable in GCP console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r>
              <a:rPr lang="en-US" sz="2400" dirty="0"/>
              <a:t>Project IAM Admin </a:t>
            </a:r>
          </a:p>
          <a:p>
            <a:pPr marL="0" indent="0">
              <a:buNone/>
            </a:pPr>
            <a:r>
              <a:rPr lang="en-US" sz="2400" dirty="0"/>
              <a:t>(roles/</a:t>
            </a:r>
            <a:r>
              <a:rPr lang="en-US" sz="2400" dirty="0" err="1"/>
              <a:t>resourcemanager.projectIamAdmin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Provides permissions to administer allow policies on projects.</a:t>
            </a:r>
          </a:p>
          <a:p>
            <a:r>
              <a:rPr lang="en-US" sz="2400" dirty="0" err="1"/>
              <a:t>resourcemanager.projects.get</a:t>
            </a:r>
            <a:endParaRPr lang="en-US" sz="2400" dirty="0"/>
          </a:p>
          <a:p>
            <a:r>
              <a:rPr lang="en-US" sz="2400" dirty="0" err="1"/>
              <a:t>resourcemanager.projects.getIamPolicy</a:t>
            </a:r>
            <a:endParaRPr lang="en-US" sz="2400" dirty="0"/>
          </a:p>
          <a:p>
            <a:r>
              <a:rPr lang="en-US" sz="2400" dirty="0" err="1"/>
              <a:t>resourcemanager.projects.setIamPolic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63290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60FBFD-9C5D-ACB4-1510-75838305D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project details [Python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EB2C23-2329-1935-3E70-A5A311C7EC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930829"/>
          </a:xfrm>
        </p:spPr>
        <p:txBody>
          <a:bodyPr/>
          <a:lstStyle/>
          <a:p>
            <a:r>
              <a:rPr lang="en-US" dirty="0"/>
              <a:t>*Error: “The caller does not have permission”</a:t>
            </a:r>
          </a:p>
          <a:p>
            <a:pPr lvl="1"/>
            <a:r>
              <a:rPr lang="zh-CN" altLang="en-US" dirty="0"/>
              <a:t>結果爲看錯</a:t>
            </a:r>
            <a:r>
              <a:rPr lang="en-US" altLang="zh-CN" dirty="0"/>
              <a:t>Project-ID</a:t>
            </a:r>
            <a:r>
              <a:rPr lang="zh-CN" altLang="en-US" dirty="0"/>
              <a:t>成</a:t>
            </a:r>
            <a:r>
              <a:rPr lang="en-US" altLang="zh-CN" dirty="0"/>
              <a:t>Project-Name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Result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EDCD065-57A5-5576-4887-BDAB729271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763" y="3652573"/>
            <a:ext cx="3543795" cy="924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2488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4DA0C-1640-3FCB-D688-CCAC3D281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roles [Python]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8D55FBA-8DE3-88F9-DF29-30DBE8BC7E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949" y="1690688"/>
            <a:ext cx="9897856" cy="3153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5856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CBF32-A4B2-A260-9F88-DD4F366079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cket creation [Python]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BECAC63-ED3F-E4FC-1FB0-5EE43A644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18873"/>
            <a:ext cx="4706007" cy="238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79354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80EB63-9071-FEEC-1E57-D6D420B04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load file to bucket [Python]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92D8E0F-285F-F9FB-DC72-B3D3CDD83D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144" y="1836245"/>
            <a:ext cx="8849960" cy="285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8115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EFFE73-44BF-54DA-F8D4-0D5ACE9C88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lp</a:t>
            </a:r>
            <a:r>
              <a:rPr lang="en-US" dirty="0"/>
              <a:t> Admi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E30817-D17C-1BCD-AB04-6FFE5CAC0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ource Manager IAM admin</a:t>
            </a:r>
          </a:p>
          <a:p>
            <a:pPr lvl="1"/>
            <a:r>
              <a:rPr lang="en-US" dirty="0" err="1"/>
              <a:t>resourcemanager.projects.get</a:t>
            </a:r>
            <a:endParaRPr lang="en-US" dirty="0"/>
          </a:p>
          <a:p>
            <a:pPr lvl="1"/>
            <a:r>
              <a:rPr lang="en-US" dirty="0" err="1"/>
              <a:t>resourcemanager.projects.getIamPolicy</a:t>
            </a:r>
            <a:endParaRPr lang="en-US" dirty="0"/>
          </a:p>
          <a:p>
            <a:pPr lvl="1"/>
            <a:r>
              <a:rPr lang="en-US" dirty="0" err="1"/>
              <a:t>resourcemanager.projects.setIamPolicy</a:t>
            </a:r>
            <a:endParaRPr lang="en-US" dirty="0"/>
          </a:p>
          <a:p>
            <a:r>
              <a:rPr lang="en-US" dirty="0"/>
              <a:t>Role/Viewer</a:t>
            </a:r>
          </a:p>
          <a:p>
            <a:pPr lvl="1"/>
            <a:r>
              <a:rPr lang="en-US" dirty="0"/>
              <a:t>View most Google Cloud resources. View Bucket, Object…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475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8</TotalTime>
  <Words>707</Words>
  <Application>Microsoft Office PowerPoint</Application>
  <PresentationFormat>Widescreen</PresentationFormat>
  <Paragraphs>118</Paragraphs>
  <Slides>12</Slides>
  <Notes>4</Notes>
  <HiddenSlides>0</HiddenSlides>
  <MMClips>0</MMClips>
  <ScaleCrop>false</ScaleCrop>
  <HeadingPairs>
    <vt:vector size="6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Arial</vt:lpstr>
      <vt:lpstr>Calibri</vt:lpstr>
      <vt:lpstr>Calibri Light</vt:lpstr>
      <vt:lpstr>Office Theme</vt:lpstr>
      <vt:lpstr>Week 2 Report</vt:lpstr>
      <vt:lpstr>Connect GCP projects using python</vt:lpstr>
      <vt:lpstr>Access to the project</vt:lpstr>
      <vt:lpstr>List permissions through [Python]</vt:lpstr>
      <vt:lpstr>List project details [Python]</vt:lpstr>
      <vt:lpstr>List roles [Python]</vt:lpstr>
      <vt:lpstr>Bucket creation [Python]</vt:lpstr>
      <vt:lpstr>Upload file to bucket [Python]</vt:lpstr>
      <vt:lpstr>Polp Admin</vt:lpstr>
      <vt:lpstr>Adding Permission(Role)</vt:lpstr>
      <vt:lpstr>Bigquery</vt:lpstr>
      <vt:lpstr>Permission/Ro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 Report</dc:title>
  <dc:creator>YinJie Foo</dc:creator>
  <cp:lastModifiedBy>Yin Jie</cp:lastModifiedBy>
  <cp:revision>10</cp:revision>
  <dcterms:created xsi:type="dcterms:W3CDTF">2024-02-27T06:51:07Z</dcterms:created>
  <dcterms:modified xsi:type="dcterms:W3CDTF">2024-03-01T00:34:48Z</dcterms:modified>
</cp:coreProperties>
</file>